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F06F01" w14:textId="0E929512" w:rsidR="001F3255" w:rsidRDefault="00A80687" w:rsidP="00A80687">
      <w:pPr>
        <w:pStyle w:val="NoSpacing"/>
      </w:pPr>
      <w:r>
        <w:t>Main comments</w:t>
      </w:r>
    </w:p>
    <w:p w14:paraId="286D884A" w14:textId="0D1253EE" w:rsidR="00A80687" w:rsidRDefault="00A80687" w:rsidP="00A80687">
      <w:pPr>
        <w:pStyle w:val="NoSpacing"/>
      </w:pPr>
    </w:p>
    <w:p w14:paraId="7E489490" w14:textId="76B12121" w:rsidR="000D7084" w:rsidRDefault="000D7084" w:rsidP="00BF105E">
      <w:pPr>
        <w:pStyle w:val="NoSpacing"/>
      </w:pPr>
      <w:r>
        <w:t>-increase roach</w:t>
      </w:r>
      <w:r w:rsidR="00BF105E">
        <w:t xml:space="preserve">: </w:t>
      </w:r>
      <w:r w:rsidR="00A70BD9">
        <w:t>1/2 luff</w:t>
      </w:r>
      <w:r w:rsidR="00BF105E">
        <w:t xml:space="preserve"> </w:t>
      </w:r>
      <w:r w:rsidR="0043505A">
        <w:t>width</w:t>
      </w:r>
      <w:r w:rsidR="00BF105E">
        <w:t xml:space="preserve"> 10ft</w:t>
      </w:r>
      <w:r w:rsidR="00AC6FB3">
        <w:t>, ¾</w:t>
      </w:r>
      <w:r w:rsidR="00BF105E">
        <w:t xml:space="preserve"> luff width 6ft </w:t>
      </w:r>
      <w:r w:rsidR="00CB3FE1">
        <w:t>1/4in</w:t>
      </w:r>
      <w:r w:rsidR="00BF105E">
        <w:t>– I measured these on my current sail</w:t>
      </w:r>
      <w:r w:rsidR="004D253A">
        <w:t xml:space="preserve"> - d</w:t>
      </w:r>
      <w:r w:rsidR="00BF105E">
        <w:t xml:space="preserve">istance measured from leach to slip rope forward </w:t>
      </w:r>
      <w:r w:rsidR="009C4497">
        <w:t>side</w:t>
      </w:r>
      <w:r w:rsidR="00BF105E">
        <w:t>.</w:t>
      </w:r>
    </w:p>
    <w:p w14:paraId="132A8B29" w14:textId="524E8F6A" w:rsidR="00A80687" w:rsidRDefault="00A80687" w:rsidP="00A80687">
      <w:pPr>
        <w:pStyle w:val="NoSpacing"/>
      </w:pPr>
      <w:r>
        <w:t xml:space="preserve">-add </w:t>
      </w:r>
      <w:r w:rsidR="000D7084">
        <w:t xml:space="preserve">1 more </w:t>
      </w:r>
      <w:r>
        <w:t>partial batten</w:t>
      </w:r>
    </w:p>
    <w:p w14:paraId="7B099A8A" w14:textId="736968C8" w:rsidR="00A80687" w:rsidRDefault="00A80687" w:rsidP="00A80687">
      <w:pPr>
        <w:pStyle w:val="NoSpacing"/>
      </w:pPr>
      <w:r>
        <w:t xml:space="preserve">-reduce foot </w:t>
      </w:r>
      <w:r w:rsidR="008962DD">
        <w:t xml:space="preserve">to </w:t>
      </w:r>
      <w:r w:rsidR="00D13A61">
        <w:t>15.5</w:t>
      </w:r>
      <w:r w:rsidR="002816E1">
        <w:t>ft</w:t>
      </w:r>
      <w:r w:rsidR="006E3BFF">
        <w:t xml:space="preserve"> </w:t>
      </w:r>
    </w:p>
    <w:p w14:paraId="2D02658F" w14:textId="0A71B210" w:rsidR="004F19EC" w:rsidRDefault="004F19EC" w:rsidP="00A80687">
      <w:pPr>
        <w:pStyle w:val="NoSpacing"/>
      </w:pPr>
      <w:r>
        <w:t>-increase luff to 45.2</w:t>
      </w:r>
      <w:r w:rsidR="002816E1">
        <w:t>ft</w:t>
      </w:r>
    </w:p>
    <w:p w14:paraId="278AB9BB" w14:textId="2982F98C" w:rsidR="004F19EC" w:rsidRDefault="002E50A6" w:rsidP="00A80687">
      <w:pPr>
        <w:pStyle w:val="NoSpacing"/>
      </w:pPr>
      <w:r>
        <w:t>-change slides to A014 Seld</w:t>
      </w:r>
      <w:r w:rsidR="00183F7B">
        <w:t>o</w:t>
      </w:r>
      <w:r>
        <w:t>n (I found a reference)</w:t>
      </w:r>
    </w:p>
    <w:p w14:paraId="0E553F03" w14:textId="37316D14" w:rsidR="004A61F3" w:rsidRDefault="004A61F3" w:rsidP="00A80687">
      <w:pPr>
        <w:pStyle w:val="NoSpacing"/>
      </w:pPr>
      <w:r>
        <w:t xml:space="preserve">-head slide </w:t>
      </w:r>
      <w:r w:rsidRPr="004A61F3">
        <w:t xml:space="preserve">A114 </w:t>
      </w:r>
      <w:r w:rsidR="00DD0698">
        <w:t>S</w:t>
      </w:r>
      <w:r w:rsidRPr="004A61F3">
        <w:t xml:space="preserve">eldon </w:t>
      </w:r>
      <w:proofErr w:type="spellStart"/>
      <w:r w:rsidRPr="004A61F3">
        <w:t>allslip</w:t>
      </w:r>
      <w:proofErr w:type="spellEnd"/>
      <w:r w:rsidR="00DD0698">
        <w:t xml:space="preserve"> </w:t>
      </w:r>
      <w:r w:rsidR="00DD0698">
        <w:t>(I found a reference)</w:t>
      </w:r>
    </w:p>
    <w:p w14:paraId="198B8CFC" w14:textId="10E7D65A" w:rsidR="008F68C5" w:rsidRDefault="008F68C5" w:rsidP="00A80687">
      <w:pPr>
        <w:pStyle w:val="NoSpacing"/>
      </w:pPr>
      <w:r>
        <w:t xml:space="preserve">-add </w:t>
      </w:r>
      <w:r w:rsidR="00E57AF5">
        <w:t>spreader patches</w:t>
      </w:r>
      <w:r w:rsidR="001765B8">
        <w:t xml:space="preserve"> – see below drawing</w:t>
      </w:r>
      <w:r w:rsidR="00377CB6">
        <w:t xml:space="preserve"> below</w:t>
      </w:r>
      <w:r w:rsidR="001765B8">
        <w:t xml:space="preserve"> for center locations.  </w:t>
      </w:r>
    </w:p>
    <w:p w14:paraId="5379FA18" w14:textId="1A9CBE77" w:rsidR="00E94D64" w:rsidRDefault="00E94D64" w:rsidP="00A80687">
      <w:pPr>
        <w:pStyle w:val="NoSpacing"/>
      </w:pPr>
      <w:r>
        <w:t>-</w:t>
      </w:r>
      <w:r w:rsidR="002015C6">
        <w:t>change to 3 draft stripes</w:t>
      </w:r>
    </w:p>
    <w:p w14:paraId="0A43AB8F" w14:textId="5CEF4513" w:rsidR="00DB7E3B" w:rsidRDefault="00DB7E3B" w:rsidP="00A80687">
      <w:pPr>
        <w:pStyle w:val="NoSpacing"/>
      </w:pPr>
      <w:r>
        <w:t>-</w:t>
      </w:r>
      <w:r w:rsidR="009C4497">
        <w:t>move reef point to 5ft 10in from foot</w:t>
      </w:r>
    </w:p>
    <w:p w14:paraId="235258B8" w14:textId="77777777" w:rsidR="00E57AF5" w:rsidRDefault="00E57AF5" w:rsidP="00A80687">
      <w:pPr>
        <w:pStyle w:val="NoSpacing"/>
      </w:pPr>
    </w:p>
    <w:p w14:paraId="452550E3" w14:textId="3286D519" w:rsidR="002E50A6" w:rsidRDefault="002E50A6" w:rsidP="00A80687">
      <w:pPr>
        <w:pStyle w:val="NoSpacing"/>
      </w:pPr>
    </w:p>
    <w:p w14:paraId="79A9E1A4" w14:textId="67A26AFC" w:rsidR="001765B8" w:rsidRDefault="00377CB6" w:rsidP="00A80687">
      <w:pPr>
        <w:pStyle w:val="NoSpacing"/>
      </w:pPr>
      <w:r>
        <w:object w:dxaOrig="7851" w:dyaOrig="15060" w14:anchorId="728EF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26pt;height:433.5pt" o:ole="">
            <v:imagedata r:id="rId4" o:title=""/>
          </v:shape>
          <o:OLEObject Type="Embed" ProgID="Visio.Drawing.15" ShapeID="_x0000_i1033" DrawAspect="Content" ObjectID="_1612092092" r:id="rId5"/>
        </w:object>
      </w:r>
      <w:bookmarkStart w:id="0" w:name="_GoBack"/>
      <w:bookmarkEnd w:id="0"/>
    </w:p>
    <w:p w14:paraId="5BC2FEBF" w14:textId="62B3BB41" w:rsidR="001765B8" w:rsidRDefault="001765B8" w:rsidP="00A80687">
      <w:pPr>
        <w:pStyle w:val="NoSpacing"/>
      </w:pPr>
    </w:p>
    <w:sectPr w:rsidR="001765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0687"/>
    <w:rsid w:val="000B5361"/>
    <w:rsid w:val="000D48BB"/>
    <w:rsid w:val="000D7084"/>
    <w:rsid w:val="000E187A"/>
    <w:rsid w:val="00101FF2"/>
    <w:rsid w:val="00117BA5"/>
    <w:rsid w:val="00164687"/>
    <w:rsid w:val="001765B8"/>
    <w:rsid w:val="00183F7B"/>
    <w:rsid w:val="001F3255"/>
    <w:rsid w:val="002015C6"/>
    <w:rsid w:val="002373F9"/>
    <w:rsid w:val="00254791"/>
    <w:rsid w:val="002816E1"/>
    <w:rsid w:val="002D22D3"/>
    <w:rsid w:val="002E50A6"/>
    <w:rsid w:val="002F6466"/>
    <w:rsid w:val="00372F6D"/>
    <w:rsid w:val="00377CB6"/>
    <w:rsid w:val="00431E88"/>
    <w:rsid w:val="0043505A"/>
    <w:rsid w:val="00447736"/>
    <w:rsid w:val="004A61F3"/>
    <w:rsid w:val="004B1B15"/>
    <w:rsid w:val="004D253A"/>
    <w:rsid w:val="004E3CE1"/>
    <w:rsid w:val="004F19EC"/>
    <w:rsid w:val="005C0C1B"/>
    <w:rsid w:val="006702F9"/>
    <w:rsid w:val="00695C87"/>
    <w:rsid w:val="006A7866"/>
    <w:rsid w:val="006E3BFF"/>
    <w:rsid w:val="006F49E2"/>
    <w:rsid w:val="00705C51"/>
    <w:rsid w:val="00735AB2"/>
    <w:rsid w:val="00763344"/>
    <w:rsid w:val="007D03E5"/>
    <w:rsid w:val="00836761"/>
    <w:rsid w:val="008962DD"/>
    <w:rsid w:val="008B670F"/>
    <w:rsid w:val="008F68C5"/>
    <w:rsid w:val="00923556"/>
    <w:rsid w:val="009C4497"/>
    <w:rsid w:val="00A70BD9"/>
    <w:rsid w:val="00A80687"/>
    <w:rsid w:val="00AC6FB3"/>
    <w:rsid w:val="00BF105E"/>
    <w:rsid w:val="00C26E04"/>
    <w:rsid w:val="00C3442F"/>
    <w:rsid w:val="00C7798B"/>
    <w:rsid w:val="00CB3FE1"/>
    <w:rsid w:val="00CD6868"/>
    <w:rsid w:val="00D13A61"/>
    <w:rsid w:val="00DB7E3B"/>
    <w:rsid w:val="00DC73FA"/>
    <w:rsid w:val="00DD0698"/>
    <w:rsid w:val="00E57AF5"/>
    <w:rsid w:val="00E94D64"/>
    <w:rsid w:val="00EF7CE4"/>
    <w:rsid w:val="00F03421"/>
    <w:rsid w:val="00F35F2A"/>
    <w:rsid w:val="00F441C9"/>
    <w:rsid w:val="00FF1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FD1FE"/>
  <w15:chartTrackingRefBased/>
  <w15:docId w15:val="{F9FD901F-44CE-43BA-9FD9-0FDC79EF6D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8068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8</Words>
  <Characters>446</Characters>
  <Application>Microsoft Office Word</Application>
  <DocSecurity>0</DocSecurity>
  <Lines>2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seni Radomyselski</dc:creator>
  <cp:keywords/>
  <dc:description/>
  <cp:lastModifiedBy>Arseni Radomyselski</cp:lastModifiedBy>
  <cp:revision>5</cp:revision>
  <dcterms:created xsi:type="dcterms:W3CDTF">2019-02-19T19:34:00Z</dcterms:created>
  <dcterms:modified xsi:type="dcterms:W3CDTF">2019-02-19T19:34:00Z</dcterms:modified>
</cp:coreProperties>
</file>